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B60596">
      <w:r>
        <w:object w:dxaOrig="5580" w:dyaOrig="14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1pt;height:587.1pt" o:ole="">
            <v:imagedata r:id="rId4" o:title=""/>
          </v:shape>
          <o:OLEObject Type="Embed" ProgID="Visio.Drawing.11" ShapeID="_x0000_i1025" DrawAspect="Content" ObjectID="_1351678406" r:id="rId5"/>
        </w:object>
      </w:r>
    </w:p>
    <w:sectPr w:rsidR="004301A3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B60596"/>
    <w:rsid w:val="004301A3"/>
    <w:rsid w:val="00B605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0-11-19T06:26:00Z</dcterms:created>
  <dcterms:modified xsi:type="dcterms:W3CDTF">2010-11-19T06:26:00Z</dcterms:modified>
</cp:coreProperties>
</file>